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A21" w:rsidRPr="007A64B3" w:rsidRDefault="0085261D" w:rsidP="007A64B3">
      <w:pPr>
        <w:jc w:val="center"/>
        <w:rPr>
          <w:sz w:val="36"/>
          <w:szCs w:val="36"/>
        </w:rPr>
      </w:pPr>
      <w:proofErr w:type="gramStart"/>
      <w:r>
        <w:rPr>
          <w:sz w:val="36"/>
          <w:szCs w:val="36"/>
        </w:rPr>
        <w:t>Phase</w:t>
      </w:r>
      <w:proofErr w:type="gramEnd"/>
      <w:r>
        <w:rPr>
          <w:sz w:val="36"/>
          <w:szCs w:val="36"/>
        </w:rPr>
        <w:t xml:space="preserve"> 2 </w:t>
      </w:r>
      <w:r w:rsidR="004A3A21" w:rsidRPr="007A64B3">
        <w:rPr>
          <w:sz w:val="36"/>
          <w:szCs w:val="36"/>
        </w:rPr>
        <w:t>The Kiwi A</w:t>
      </w:r>
      <w:r>
        <w:rPr>
          <w:sz w:val="36"/>
          <w:szCs w:val="36"/>
        </w:rPr>
        <w:t>rmy Clan Dojo Plan</w:t>
      </w:r>
      <w:r w:rsidR="00835E58">
        <w:rPr>
          <w:sz w:val="36"/>
          <w:szCs w:val="36"/>
        </w:rPr>
        <w:t xml:space="preserve"> Version 3</w:t>
      </w:r>
    </w:p>
    <w:p w:rsidR="004A3A21" w:rsidRDefault="004A3A21">
      <w:r>
        <w:t>Please let me know (-</w:t>
      </w:r>
      <w:proofErr w:type="spellStart"/>
      <w:r>
        <w:t>Eno</w:t>
      </w:r>
      <w:proofErr w:type="spellEnd"/>
      <w:r>
        <w:t>-) via clan chat or email if you are ok with the expansion plans up to building number 19, the building of rooms has to be done in a certain order &amp; the size of some rooms will limit where they can be positioned. This solution incorporates all those variables as well as leaving room for further expansion.</w:t>
      </w:r>
      <w:bookmarkStart w:id="0" w:name="_GoBack"/>
      <w:bookmarkEnd w:id="0"/>
    </w:p>
    <w:p w:rsidR="004A3A21" w:rsidRDefault="004A3A21">
      <w:r>
        <w:object w:dxaOrig="12954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in" o:ole="">
            <v:imagedata r:id="rId5" o:title=""/>
          </v:shape>
          <o:OLEObject Type="Embed" ProgID="Visio.Drawing.11" ShapeID="_x0000_i1025" DrawAspect="Content" ObjectID="_1447424675" r:id="rId6"/>
        </w:object>
      </w:r>
    </w:p>
    <w:p w:rsidR="00294989" w:rsidRDefault="00294989"/>
    <w:p w:rsidR="004A3A21" w:rsidRDefault="00374F58">
      <w:r>
        <w:object w:dxaOrig="12142" w:dyaOrig="7483">
          <v:shape id="_x0000_i1026" type="#_x0000_t75" style="width:450.75pt;height:278.25pt" o:ole="">
            <v:imagedata r:id="rId7" o:title=""/>
          </v:shape>
          <o:OLEObject Type="Embed" ProgID="Visio.Drawing.11" ShapeID="_x0000_i1026" DrawAspect="Content" ObjectID="_1447424676" r:id="rId8"/>
        </w:object>
      </w:r>
    </w:p>
    <w:sectPr w:rsidR="004A3A2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354"/>
    <w:rsid w:val="00132BEA"/>
    <w:rsid w:val="002710B3"/>
    <w:rsid w:val="00294989"/>
    <w:rsid w:val="00374F58"/>
    <w:rsid w:val="004A3A21"/>
    <w:rsid w:val="007A64B3"/>
    <w:rsid w:val="00835E58"/>
    <w:rsid w:val="00837CF6"/>
    <w:rsid w:val="0085261D"/>
    <w:rsid w:val="00866877"/>
    <w:rsid w:val="00A833A0"/>
    <w:rsid w:val="00C2728E"/>
    <w:rsid w:val="00D04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5</Words>
  <Characters>37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an</dc:creator>
  <cp:lastModifiedBy>Ian</cp:lastModifiedBy>
  <cp:revision>5</cp:revision>
  <dcterms:created xsi:type="dcterms:W3CDTF">2013-11-30T02:11:00Z</dcterms:created>
  <dcterms:modified xsi:type="dcterms:W3CDTF">2013-12-01T04:38:00Z</dcterms:modified>
</cp:coreProperties>
</file>